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《漏洞利用及渗透测试基础》</w:t>
      </w:r>
      <w:r>
        <w:rPr>
          <w:rFonts w:ascii="宋体" w:hAnsi="宋体" w:eastAsia="宋体"/>
          <w:sz w:val="28"/>
        </w:rPr>
        <w:t>实验报告</w:t>
      </w:r>
    </w:p>
    <w:p>
      <w:pPr>
        <w:wordWrap w:val="0"/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>姓名</w:t>
      </w:r>
      <w:r>
        <w:rPr>
          <w:rFonts w:hint="eastAsia" w:ascii="宋体" w:hAnsi="宋体" w:eastAsia="宋体"/>
        </w:rPr>
        <w:t>：</w:t>
      </w:r>
      <w:r>
        <w:rPr>
          <w:rFonts w:hint="eastAsia" w:ascii="宋体" w:hAnsi="宋体" w:eastAsia="宋体"/>
          <w:lang w:val="en-US" w:eastAsia="zh-CN"/>
        </w:rPr>
        <w:t>孙蕗</w:t>
      </w: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 </w:t>
      </w:r>
      <w:r>
        <w:rPr>
          <w:rFonts w:hint="eastAsia" w:ascii="宋体" w:hAnsi="宋体" w:eastAsia="宋体"/>
        </w:rPr>
        <w:t xml:space="preserve"> 学号：</w:t>
      </w:r>
      <w:r>
        <w:rPr>
          <w:rFonts w:hint="eastAsia" w:ascii="宋体" w:hAnsi="宋体" w:eastAsia="宋体"/>
          <w:lang w:val="en-US" w:eastAsia="zh-CN"/>
        </w:rPr>
        <w:t>2112060</w:t>
      </w: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</w:t>
      </w:r>
      <w:r>
        <w:rPr>
          <w:rFonts w:hint="eastAsia" w:ascii="宋体" w:hAnsi="宋体" w:eastAsia="宋体"/>
        </w:rPr>
        <w:t>班级：</w:t>
      </w:r>
      <w:r>
        <w:rPr>
          <w:rFonts w:hint="eastAsia" w:ascii="宋体" w:hAnsi="宋体" w:eastAsia="宋体"/>
          <w:lang w:val="en-US" w:eastAsia="zh-CN"/>
        </w:rPr>
        <w:t>信安1班</w:t>
      </w:r>
      <w:r>
        <w:rPr>
          <w:rFonts w:hint="eastAsia" w:ascii="宋体" w:hAnsi="宋体" w:eastAsia="宋体"/>
        </w:rPr>
        <w:t xml:space="preserve"> </w:t>
      </w:r>
    </w:p>
    <w:p>
      <w:pPr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名称</w:t>
      </w:r>
      <w:r>
        <w:rPr>
          <w:rFonts w:hint="eastAsia" w:ascii="宋体" w:hAnsi="宋体" w:eastAsia="宋体"/>
          <w:b/>
        </w:rPr>
        <w:t>：</w:t>
      </w:r>
    </w:p>
    <w:p>
      <w:pPr>
        <w:ind w:firstLine="420" w:firstLine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格式化字符串漏洞</w:t>
      </w: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要求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2" w:firstLineChars="200"/>
        <w:textAlignment w:val="auto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 xml:space="preserve"> </w:t>
      </w:r>
      <w:r>
        <w:rPr>
          <w:rFonts w:hint="eastAsia" w:ascii="宋体" w:hAnsi="宋体" w:eastAsia="宋体"/>
          <w:b w:val="0"/>
          <w:bCs/>
          <w:lang w:val="en-US" w:eastAsia="zh-CN"/>
        </w:rPr>
        <w:t>以第四章示例4-7代码，完成任意地址的数据获取，观察Release模式和Debug模式的差异，并进行总结。</w:t>
      </w: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过程：</w:t>
      </w:r>
    </w:p>
    <w:p>
      <w:pPr>
        <w:numPr>
          <w:ilvl w:val="0"/>
          <w:numId w:val="1"/>
        </w:numPr>
        <w:rPr>
          <w:rFonts w:hint="eastAsia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debug模式</w:t>
      </w:r>
    </w:p>
    <w:p>
      <w:pPr>
        <w:numPr>
          <w:ilvl w:val="0"/>
          <w:numId w:val="2"/>
        </w:numPr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编写代码</w:t>
      </w:r>
    </w:p>
    <w:p>
      <w:pPr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3610610" cy="1403350"/>
            <wp:effectExtent l="0" t="0" r="1270" b="13970"/>
            <wp:docPr id="1" name="图片 1" descr="1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 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610610" cy="14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代码表示的含义是有一个200大小的字符数组，fgets的结果会存在字符数组里，printf输出。</w:t>
      </w:r>
    </w:p>
    <w:p>
      <w:pPr>
        <w:numPr>
          <w:ilvl w:val="0"/>
          <w:numId w:val="2"/>
        </w:numPr>
        <w:ind w:left="0" w:leftChars="0" w:firstLine="0" w:firstLineChars="0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Ollydbg打开，找到主函数，然后进入</w:t>
      </w:r>
    </w:p>
    <w:p>
      <w:pPr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380230" cy="1878965"/>
            <wp:effectExtent l="0" t="0" r="8890" b="10795"/>
            <wp:docPr id="2" name="图片 2" descr="2 main入口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2 main入口地址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80230" cy="187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9执行到下面的位置</w:t>
      </w:r>
    </w:p>
    <w:p>
      <w:pPr>
        <w:numPr>
          <w:numId w:val="0"/>
        </w:numPr>
        <w:ind w:leftChars="0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70680" cy="1951990"/>
            <wp:effectExtent l="0" t="0" r="5080" b="13970"/>
            <wp:docPr id="3" name="图片 3" descr="3 F9执行到这个位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3 F9执行到这个位置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70680" cy="195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7进入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22115" cy="1918970"/>
            <wp:effectExtent l="0" t="0" r="14605" b="1270"/>
            <wp:docPr id="4" name="图片 4" descr="4 F7进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4 F7进入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22115" cy="1918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7，debug模式里需要push ebp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16400" cy="1900555"/>
            <wp:effectExtent l="0" t="0" r="5080" b="4445"/>
            <wp:docPr id="5" name="图片 5" descr="5 F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5 F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16400" cy="19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7 mov ebp,esp；sub esp,108。十六进制的108远比0C8（十进制的200）大，用来抬高栈帧，给出很大的运行区域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37355" cy="1922145"/>
            <wp:effectExtent l="0" t="0" r="14605" b="13335"/>
            <wp:docPr id="6" name="图片 6" descr="6 F7F7 抬高栈帧，给出很大的运行区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6 F7F7 抬高栈帧，给出很大的运行区域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37355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F7 3个push都在整个区域的顶部，整个栈帧的顶部，去保存调用函数前那些</w:t>
      </w:r>
      <w:r>
        <w:rPr>
          <w:rFonts w:hint="eastAsia" w:ascii="宋体" w:hAnsi="宋体" w:eastAsia="宋体"/>
          <w:b w:val="0"/>
          <w:bCs/>
          <w:lang w:val="en-US" w:eastAsia="zh-CN"/>
        </w:rPr>
        <w:t>函数的</w:t>
      </w:r>
      <w:r>
        <w:rPr>
          <w:rFonts w:hint="default" w:ascii="宋体" w:hAnsi="宋体" w:eastAsia="宋体"/>
          <w:b w:val="0"/>
          <w:bCs/>
          <w:lang w:val="en-US" w:eastAsia="zh-CN"/>
        </w:rPr>
        <w:t>寄存器的值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075430" cy="1917700"/>
            <wp:effectExtent l="0" t="0" r="8890" b="2540"/>
            <wp:docPr id="7" name="图片 7" descr="7 F7 3个push都在整个区域的顶部，整个栈帧的顶部，去保存调用函数前那些寄存器的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7 F7 3个push都在整个区域的顶部，整个栈帧的顶部，去保存调用函数前那些寄存器的值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75430" cy="191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F7 ecx和rep两条指令，将16进制108的空间，</w:t>
      </w:r>
      <w:r>
        <w:rPr>
          <w:rFonts w:hint="eastAsia" w:ascii="宋体" w:hAnsi="宋体" w:eastAsia="宋体"/>
          <w:b w:val="0"/>
          <w:bCs/>
          <w:lang w:val="en-US" w:eastAsia="zh-CN"/>
        </w:rPr>
        <w:t>全</w:t>
      </w:r>
      <w:r>
        <w:rPr>
          <w:rFonts w:hint="default" w:ascii="宋体" w:hAnsi="宋体" w:eastAsia="宋体"/>
          <w:b w:val="0"/>
          <w:bCs/>
          <w:lang w:val="en-US" w:eastAsia="zh-CN"/>
        </w:rPr>
        <w:t>都初始化</w:t>
      </w:r>
      <w:r>
        <w:rPr>
          <w:rFonts w:hint="eastAsia" w:ascii="宋体" w:hAnsi="宋体" w:eastAsia="宋体"/>
          <w:b w:val="0"/>
          <w:bCs/>
          <w:lang w:val="en-US" w:eastAsia="zh-CN"/>
        </w:rPr>
        <w:t>成</w:t>
      </w:r>
      <w:r>
        <w:rPr>
          <w:rFonts w:hint="default" w:ascii="宋体" w:hAnsi="宋体" w:eastAsia="宋体"/>
          <w:b w:val="0"/>
          <w:bCs/>
          <w:lang w:val="en-US" w:eastAsia="zh-CN"/>
        </w:rPr>
        <w:t>CCCCCCCC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70680" cy="1946275"/>
            <wp:effectExtent l="0" t="0" r="5080" b="4445"/>
            <wp:docPr id="8" name="图片 8" descr="8 F7 ecx和rep两条指令，将16进制108这么多的空间，都初始化乘CCCCCCCC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8 F7 ecx和rep两条指令，将16进制108这么多的空间，都初始化乘CCCCCCCCC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0680" cy="194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F7 eax=0012FEB8，就是局部变量的，存放输入的字符串的</w:t>
      </w:r>
      <w:r>
        <w:rPr>
          <w:rFonts w:hint="eastAsia" w:ascii="宋体" w:hAnsi="宋体" w:eastAsia="宋体"/>
          <w:b w:val="0"/>
          <w:bCs/>
          <w:lang w:val="en-US" w:eastAsia="zh-CN"/>
        </w:rPr>
        <w:t>起始</w:t>
      </w:r>
      <w:r>
        <w:rPr>
          <w:rFonts w:hint="default" w:ascii="宋体" w:hAnsi="宋体" w:eastAsia="宋体"/>
          <w:b w:val="0"/>
          <w:bCs/>
          <w:lang w:val="en-US" w:eastAsia="zh-CN"/>
        </w:rPr>
        <w:t>地址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82440" cy="2011680"/>
            <wp:effectExtent l="0" t="0" r="0" b="0"/>
            <wp:docPr id="10" name="图片 10" descr="10 F7 eax=0012FEB8，就是局部变量的，存放输入的字符串的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0 F7 eax=0012FEB8，就是局部变量的，存放输入的字符串的地址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8244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F8 调用fgets前3个push，</w:t>
      </w:r>
      <w:r>
        <w:rPr>
          <w:rFonts w:hint="eastAsia" w:ascii="宋体" w:hAnsi="宋体" w:eastAsia="宋体"/>
          <w:b w:val="0"/>
          <w:bCs/>
          <w:lang w:val="en-US" w:eastAsia="zh-CN"/>
        </w:rPr>
        <w:t>lea用来取地址，[</w:t>
      </w:r>
      <w:r>
        <w:rPr>
          <w:rFonts w:hint="default" w:ascii="宋体" w:hAnsi="宋体" w:eastAsia="宋体"/>
          <w:b w:val="0"/>
          <w:bCs/>
          <w:lang w:val="en-US" w:eastAsia="zh-CN"/>
        </w:rPr>
        <w:t>ebp-0</w:t>
      </w:r>
      <w:r>
        <w:rPr>
          <w:rFonts w:hint="eastAsia" w:ascii="宋体" w:hAnsi="宋体" w:eastAsia="宋体"/>
          <w:b w:val="0"/>
          <w:bCs/>
          <w:lang w:val="en-US" w:eastAsia="zh-CN"/>
        </w:rPr>
        <w:t>C</w:t>
      </w:r>
      <w:r>
        <w:rPr>
          <w:rFonts w:hint="default" w:ascii="宋体" w:hAnsi="宋体" w:eastAsia="宋体"/>
          <w:b w:val="0"/>
          <w:bCs/>
          <w:lang w:val="en-US" w:eastAsia="zh-CN"/>
        </w:rPr>
        <w:t>8</w:t>
      </w:r>
      <w:r>
        <w:rPr>
          <w:rFonts w:hint="eastAsia" w:ascii="宋体" w:hAnsi="宋体" w:eastAsia="宋体"/>
          <w:b w:val="0"/>
          <w:bCs/>
          <w:lang w:val="en-US" w:eastAsia="zh-CN"/>
        </w:rPr>
        <w:t>]</w:t>
      </w:r>
      <w:r>
        <w:rPr>
          <w:rFonts w:hint="default" w:ascii="宋体" w:hAnsi="宋体" w:eastAsia="宋体"/>
          <w:b w:val="0"/>
          <w:bCs/>
          <w:lang w:val="en-US" w:eastAsia="zh-CN"/>
        </w:rPr>
        <w:t>就是字符数组的地址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72280" cy="1996440"/>
            <wp:effectExtent l="0" t="0" r="10160" b="0"/>
            <wp:docPr id="9" name="图片 9" descr="9 F8 调用fgets前3个push，【ebp-0c8】就是字符数组的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9 F8 调用fgets前3个push，【ebp-0c8】就是字符数组的地址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7228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输入AAAA%X%X%X%X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68470" cy="761365"/>
            <wp:effectExtent l="0" t="0" r="13970" b="635"/>
            <wp:docPr id="11" name="图片 11" descr="11 输入AAAA%X%X%X%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1 输入AAAA%X%X%X%X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8470" cy="76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0012F</w:t>
      </w:r>
      <w:r>
        <w:rPr>
          <w:rFonts w:hint="eastAsia" w:ascii="宋体" w:hAnsi="宋体" w:eastAsia="宋体"/>
          <w:b w:val="0"/>
          <w:bCs/>
          <w:lang w:val="en-US" w:eastAsia="zh-CN"/>
        </w:rPr>
        <w:t>EB</w:t>
      </w:r>
      <w:r>
        <w:rPr>
          <w:rFonts w:hint="default" w:ascii="宋体" w:hAnsi="宋体" w:eastAsia="宋体"/>
          <w:b w:val="0"/>
          <w:bCs/>
          <w:lang w:val="en-US" w:eastAsia="zh-CN"/>
        </w:rPr>
        <w:t>8里存着AAAA%X%X%X%X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84345" cy="1899285"/>
            <wp:effectExtent l="0" t="0" r="13335" b="5715"/>
            <wp:docPr id="12" name="图片 12" descr="12 0012Feb8里存着AAAA%X%X%X%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2 0012Feb8里存着AAAA%X%X%X%X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84345" cy="189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debug模式下，3个push对一个add，fgets调用之后恢复栈帧状态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esp=</w:t>
      </w:r>
      <w:r>
        <w:rPr>
          <w:rFonts w:hint="default" w:ascii="宋体" w:hAnsi="宋体" w:eastAsia="宋体"/>
          <w:b w:val="0"/>
          <w:bCs/>
          <w:lang w:val="en-US" w:eastAsia="zh-CN"/>
        </w:rPr>
        <w:t>0</w:t>
      </w:r>
      <w:r>
        <w:rPr>
          <w:rFonts w:hint="eastAsia" w:ascii="宋体" w:hAnsi="宋体" w:eastAsia="宋体"/>
          <w:b w:val="0"/>
          <w:bCs/>
          <w:lang w:val="en-US" w:eastAsia="zh-CN"/>
        </w:rPr>
        <w:t>0</w:t>
      </w:r>
      <w:r>
        <w:rPr>
          <w:rFonts w:hint="default" w:ascii="宋体" w:hAnsi="宋体" w:eastAsia="宋体"/>
          <w:b w:val="0"/>
          <w:bCs/>
          <w:lang w:val="en-US" w:eastAsia="zh-CN"/>
        </w:rPr>
        <w:t>12</w:t>
      </w:r>
      <w:r>
        <w:rPr>
          <w:rFonts w:hint="eastAsia" w:ascii="宋体" w:hAnsi="宋体" w:eastAsia="宋体"/>
          <w:b w:val="0"/>
          <w:bCs/>
          <w:lang w:val="en-US" w:eastAsia="zh-CN"/>
        </w:rPr>
        <w:t>FE6C,0012FE6C里存的是FFFFFFFE</w:t>
      </w:r>
      <w:r>
        <w:rPr>
          <w:rFonts w:hint="default" w:ascii="宋体" w:hAnsi="宋体" w:eastAsia="宋体"/>
          <w:b w:val="0"/>
          <w:bCs/>
          <w:lang w:val="en-US" w:eastAsia="zh-CN"/>
        </w:rPr>
        <w:t>，esi</w:t>
      </w:r>
      <w:r>
        <w:rPr>
          <w:rFonts w:hint="eastAsia" w:ascii="宋体" w:hAnsi="宋体" w:eastAsia="宋体"/>
          <w:b w:val="0"/>
          <w:bCs/>
          <w:lang w:val="en-US" w:eastAsia="zh-CN"/>
        </w:rPr>
        <w:t>=00000015，00000015地址是0012FE70</w:t>
      </w:r>
      <w:r>
        <w:rPr>
          <w:rFonts w:hint="default" w:ascii="宋体" w:hAnsi="宋体" w:eastAsia="宋体"/>
          <w:b w:val="0"/>
          <w:bCs/>
          <w:lang w:val="en-US" w:eastAsia="zh-CN"/>
        </w:rPr>
        <w:t>，ebx</w:t>
      </w:r>
      <w:r>
        <w:rPr>
          <w:rFonts w:hint="eastAsia" w:ascii="宋体" w:hAnsi="宋体" w:eastAsia="宋体"/>
          <w:b w:val="0"/>
          <w:bCs/>
          <w:lang w:val="en-US" w:eastAsia="zh-CN"/>
        </w:rPr>
        <w:t>=</w:t>
      </w:r>
      <w:r>
        <w:rPr>
          <w:rFonts w:hint="default" w:ascii="宋体" w:hAnsi="宋体" w:eastAsia="宋体"/>
          <w:b w:val="0"/>
          <w:bCs/>
          <w:lang w:val="en-US" w:eastAsia="zh-CN"/>
        </w:rPr>
        <w:t>7FFD</w:t>
      </w:r>
      <w:r>
        <w:rPr>
          <w:rFonts w:hint="eastAsia" w:ascii="宋体" w:hAnsi="宋体" w:eastAsia="宋体"/>
          <w:b w:val="0"/>
          <w:bCs/>
          <w:lang w:val="en-US" w:eastAsia="zh-CN"/>
        </w:rPr>
        <w:t>D</w:t>
      </w:r>
      <w:r>
        <w:rPr>
          <w:rFonts w:hint="default" w:ascii="宋体" w:hAnsi="宋体" w:eastAsia="宋体"/>
          <w:b w:val="0"/>
          <w:bCs/>
          <w:lang w:val="en-US" w:eastAsia="zh-CN"/>
        </w:rPr>
        <w:t>000</w:t>
      </w:r>
      <w:r>
        <w:rPr>
          <w:rFonts w:hint="eastAsia" w:ascii="宋体" w:hAnsi="宋体" w:eastAsia="宋体"/>
          <w:b w:val="0"/>
          <w:bCs/>
          <w:lang w:val="en-US" w:eastAsia="zh-CN"/>
        </w:rPr>
        <w:t>，7FFDD000地址是</w:t>
      </w:r>
      <w:r>
        <w:rPr>
          <w:rFonts w:hint="default" w:ascii="宋体" w:hAnsi="宋体" w:eastAsia="宋体"/>
          <w:b w:val="0"/>
          <w:bCs/>
          <w:lang w:val="en-US" w:eastAsia="zh-CN"/>
        </w:rPr>
        <w:t>0012FE74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47515" cy="1771015"/>
            <wp:effectExtent l="0" t="0" r="4445" b="12065"/>
            <wp:docPr id="16" name="图片 16" descr="13 0012C62Eq，esi-0012C62Eq-0012FE70，ebx-7FFD8000-0012FE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13 0012C62Eq，esi-0012C62Eq-0012FE70，ebx-7FFD8000-0012FE7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47515" cy="177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F8，ecx=0012FEB8,字符数组的起始地址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34180" cy="1765300"/>
            <wp:effectExtent l="0" t="0" r="2540" b="2540"/>
            <wp:docPr id="17" name="图片 17" descr="14 F8，ecx=0012FEB8,字符数组的起始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14 F8，ecx=0012FEB8,字符数组的起始地址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34180" cy="176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作为参数入栈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275455" cy="1553210"/>
            <wp:effectExtent l="0" t="0" r="6985" b="1270"/>
            <wp:docPr id="18" name="图片 18" descr="15 作为参数入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15 作为参数入栈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75455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esp=</w:t>
      </w:r>
      <w:r>
        <w:rPr>
          <w:rFonts w:hint="default" w:ascii="宋体" w:hAnsi="宋体" w:eastAsia="宋体"/>
          <w:b w:val="0"/>
          <w:bCs/>
          <w:lang w:val="en-US" w:eastAsia="zh-CN"/>
        </w:rPr>
        <w:t>0</w:t>
      </w:r>
      <w:r>
        <w:rPr>
          <w:rFonts w:hint="eastAsia" w:ascii="宋体" w:hAnsi="宋体" w:eastAsia="宋体"/>
          <w:b w:val="0"/>
          <w:bCs/>
          <w:lang w:val="en-US" w:eastAsia="zh-CN"/>
        </w:rPr>
        <w:t>0</w:t>
      </w:r>
      <w:r>
        <w:rPr>
          <w:rFonts w:hint="default" w:ascii="宋体" w:hAnsi="宋体" w:eastAsia="宋体"/>
          <w:b w:val="0"/>
          <w:bCs/>
          <w:lang w:val="en-US" w:eastAsia="zh-CN"/>
        </w:rPr>
        <w:t>12</w:t>
      </w:r>
      <w:r>
        <w:rPr>
          <w:rFonts w:hint="eastAsia" w:ascii="宋体" w:hAnsi="宋体" w:eastAsia="宋体"/>
          <w:b w:val="0"/>
          <w:bCs/>
          <w:lang w:val="en-US" w:eastAsia="zh-CN"/>
        </w:rPr>
        <w:t>FE68,地址0012FE68存的是0012FEB8，也就是字符串的起始地址</w:t>
      </w:r>
      <w:r>
        <w:rPr>
          <w:rFonts w:hint="default" w:ascii="宋体" w:hAnsi="宋体" w:eastAsia="宋体"/>
          <w:b w:val="0"/>
          <w:bCs/>
          <w:lang w:val="en-US" w:eastAsia="zh-CN"/>
        </w:rPr>
        <w:t>，esi</w:t>
      </w:r>
      <w:r>
        <w:rPr>
          <w:rFonts w:hint="eastAsia" w:ascii="宋体" w:hAnsi="宋体" w:eastAsia="宋体"/>
          <w:b w:val="0"/>
          <w:bCs/>
          <w:lang w:val="en-US" w:eastAsia="zh-CN"/>
        </w:rPr>
        <w:t>=00000015，00000015地址是0012FE70，</w:t>
      </w:r>
      <w:r>
        <w:rPr>
          <w:rFonts w:hint="default" w:ascii="宋体" w:hAnsi="宋体" w:eastAsia="宋体"/>
          <w:b w:val="0"/>
          <w:bCs/>
          <w:lang w:val="en-US" w:eastAsia="zh-CN"/>
        </w:rPr>
        <w:t>ebx</w:t>
      </w:r>
      <w:r>
        <w:rPr>
          <w:rFonts w:hint="eastAsia" w:ascii="宋体" w:hAnsi="宋体" w:eastAsia="宋体"/>
          <w:b w:val="0"/>
          <w:bCs/>
          <w:lang w:val="en-US" w:eastAsia="zh-CN"/>
        </w:rPr>
        <w:t>=</w:t>
      </w:r>
      <w:r>
        <w:rPr>
          <w:rFonts w:hint="default" w:ascii="宋体" w:hAnsi="宋体" w:eastAsia="宋体"/>
          <w:b w:val="0"/>
          <w:bCs/>
          <w:lang w:val="en-US" w:eastAsia="zh-CN"/>
        </w:rPr>
        <w:t>7FFD</w:t>
      </w:r>
      <w:r>
        <w:rPr>
          <w:rFonts w:hint="eastAsia" w:ascii="宋体" w:hAnsi="宋体" w:eastAsia="宋体"/>
          <w:b w:val="0"/>
          <w:bCs/>
          <w:lang w:val="en-US" w:eastAsia="zh-CN"/>
        </w:rPr>
        <w:t>D</w:t>
      </w:r>
      <w:r>
        <w:rPr>
          <w:rFonts w:hint="default" w:ascii="宋体" w:hAnsi="宋体" w:eastAsia="宋体"/>
          <w:b w:val="0"/>
          <w:bCs/>
          <w:lang w:val="en-US" w:eastAsia="zh-CN"/>
        </w:rPr>
        <w:t>000</w:t>
      </w:r>
      <w:r>
        <w:rPr>
          <w:rFonts w:hint="eastAsia" w:ascii="宋体" w:hAnsi="宋体" w:eastAsia="宋体"/>
          <w:b w:val="0"/>
          <w:bCs/>
          <w:lang w:val="en-US" w:eastAsia="zh-CN"/>
        </w:rPr>
        <w:t>，7FFDD000地址是0012FE74。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字符串</w:t>
      </w:r>
      <w:r>
        <w:rPr>
          <w:rFonts w:hint="eastAsia" w:ascii="宋体" w:hAnsi="宋体" w:eastAsia="宋体"/>
          <w:b w:val="0"/>
          <w:bCs/>
          <w:lang w:val="en-US" w:eastAsia="zh-CN"/>
        </w:rPr>
        <w:t>从地址0012FEB8开始</w:t>
      </w:r>
      <w:r>
        <w:rPr>
          <w:rFonts w:hint="default" w:ascii="宋体" w:hAnsi="宋体" w:eastAsia="宋体"/>
          <w:b w:val="0"/>
          <w:bCs/>
          <w:lang w:val="en-US" w:eastAsia="zh-CN"/>
        </w:rPr>
        <w:t>打印输出</w:t>
      </w:r>
      <w:r>
        <w:rPr>
          <w:rFonts w:hint="eastAsia" w:ascii="宋体" w:hAnsi="宋体" w:eastAsia="宋体"/>
          <w:b w:val="0"/>
          <w:bCs/>
          <w:lang w:val="en-US" w:eastAsia="zh-CN"/>
        </w:rPr>
        <w:t>AAAA</w:t>
      </w:r>
      <w:r>
        <w:rPr>
          <w:rFonts w:hint="default" w:ascii="宋体" w:hAnsi="宋体" w:eastAsia="宋体"/>
          <w:b w:val="0"/>
          <w:bCs/>
          <w:lang w:val="en-US" w:eastAsia="zh-CN"/>
        </w:rPr>
        <w:t>，</w:t>
      </w:r>
      <w:r>
        <w:rPr>
          <w:rFonts w:hint="eastAsia" w:ascii="宋体" w:hAnsi="宋体" w:eastAsia="宋体"/>
          <w:b w:val="0"/>
          <w:bCs/>
          <w:lang w:val="en-US" w:eastAsia="zh-CN"/>
        </w:rPr>
        <w:t>然后</w:t>
      </w:r>
      <w:r>
        <w:rPr>
          <w:rFonts w:hint="default" w:ascii="宋体" w:hAnsi="宋体" w:eastAsia="宋体"/>
          <w:b w:val="0"/>
          <w:bCs/>
          <w:lang w:val="en-US" w:eastAsia="zh-CN"/>
        </w:rPr>
        <w:t>找下一个参数</w:t>
      </w:r>
      <w:r>
        <w:rPr>
          <w:rFonts w:hint="eastAsia" w:ascii="宋体" w:hAnsi="宋体" w:eastAsia="宋体"/>
          <w:b w:val="0"/>
          <w:bCs/>
          <w:lang w:val="en-US" w:eastAsia="zh-CN"/>
        </w:rPr>
        <w:t>FFFFFFFE</w:t>
      </w:r>
      <w:r>
        <w:rPr>
          <w:rFonts w:hint="default" w:ascii="宋体" w:hAnsi="宋体" w:eastAsia="宋体"/>
          <w:b w:val="0"/>
          <w:bCs/>
          <w:lang w:val="en-US" w:eastAsia="zh-CN"/>
        </w:rPr>
        <w:t>，找下一个参数</w:t>
      </w:r>
      <w:r>
        <w:rPr>
          <w:rFonts w:hint="eastAsia" w:ascii="宋体" w:hAnsi="宋体" w:eastAsia="宋体"/>
          <w:b w:val="0"/>
          <w:bCs/>
          <w:lang w:val="en-US" w:eastAsia="zh-CN"/>
        </w:rPr>
        <w:t>00000015</w:t>
      </w:r>
      <w:r>
        <w:rPr>
          <w:rFonts w:hint="default" w:ascii="宋体" w:hAnsi="宋体" w:eastAsia="宋体"/>
          <w:b w:val="0"/>
          <w:bCs/>
          <w:lang w:val="en-US" w:eastAsia="zh-CN"/>
        </w:rPr>
        <w:t>，找下一个参数</w:t>
      </w:r>
      <w:r>
        <w:rPr>
          <w:rFonts w:hint="eastAsia" w:ascii="宋体" w:hAnsi="宋体" w:eastAsia="宋体"/>
          <w:b w:val="0"/>
          <w:bCs/>
          <w:lang w:val="en-US" w:eastAsia="zh-CN"/>
        </w:rPr>
        <w:t>7FFDD000</w:t>
      </w:r>
      <w:r>
        <w:rPr>
          <w:rFonts w:hint="default" w:ascii="宋体" w:hAnsi="宋体" w:eastAsia="宋体"/>
          <w:b w:val="0"/>
          <w:bCs/>
          <w:lang w:val="en-US" w:eastAsia="zh-CN"/>
        </w:rPr>
        <w:t>，找下一个参数</w:t>
      </w:r>
      <w:r>
        <w:rPr>
          <w:rFonts w:hint="eastAsia" w:ascii="宋体" w:hAnsi="宋体" w:eastAsia="宋体"/>
          <w:b w:val="0"/>
          <w:bCs/>
          <w:lang w:val="en-US" w:eastAsia="zh-CN"/>
        </w:rPr>
        <w:t>CCCCCCCC。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3558540" cy="1112520"/>
            <wp:effectExtent l="0" t="0" r="7620" b="0"/>
            <wp:docPr id="19" name="图片 19" descr="16 字符串打印输出，找下一个参数，找下一个参数，找下一个参数，找下一个参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16 字符串打印输出，找下一个参数，找下一个参数，找下一个参数，找下一个参数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58540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地址0012FEB8的数据41414141，也就是AAAA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5264150" cy="814070"/>
            <wp:effectExtent l="0" t="0" r="8890" b="8890"/>
            <wp:docPr id="20" name="图片 20" descr="17 AAAA(4141414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17 AAAA(41414141)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81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t>debug模式下给的空间，远比字符串要大，就全是CCCCCCC</w:t>
      </w:r>
      <w:r>
        <w:rPr>
          <w:rFonts w:hint="eastAsia" w:ascii="宋体" w:hAnsi="宋体" w:eastAsia="宋体"/>
          <w:b w:val="0"/>
          <w:bCs/>
          <w:lang w:val="en-US" w:eastAsia="zh-CN"/>
        </w:rPr>
        <w:t>C</w:t>
      </w:r>
    </w:p>
    <w:p>
      <w:pPr>
        <w:widowControl w:val="0"/>
        <w:numPr>
          <w:ilvl w:val="0"/>
          <w:numId w:val="3"/>
        </w:numPr>
        <w:ind w:leftChars="0"/>
        <w:jc w:val="both"/>
        <w:rPr>
          <w:rFonts w:hint="default" w:ascii="宋体" w:hAnsi="宋体" w:eastAsia="宋体"/>
          <w:b/>
          <w:bCs w:val="0"/>
          <w:lang w:val="en-US" w:eastAsia="zh-CN"/>
        </w:rPr>
      </w:pPr>
      <w:r>
        <w:rPr>
          <w:rFonts w:hint="eastAsia" w:ascii="宋体" w:hAnsi="宋体" w:eastAsia="宋体"/>
          <w:b/>
          <w:bCs w:val="0"/>
          <w:lang w:val="en-US" w:eastAsia="zh-CN"/>
        </w:rPr>
        <w:t>Release模式</w:t>
      </w:r>
    </w:p>
    <w:p>
      <w:pPr>
        <w:widowControl w:val="0"/>
        <w:numPr>
          <w:ilvl w:val="0"/>
          <w:numId w:val="4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调成Release模式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/>
          <w:bCs w:val="0"/>
          <w:lang w:val="en-US" w:eastAsia="zh-CN"/>
        </w:rPr>
      </w:pPr>
      <w:r>
        <w:rPr>
          <w:rFonts w:hint="default" w:ascii="宋体" w:hAnsi="宋体" w:eastAsia="宋体"/>
          <w:b/>
          <w:bCs w:val="0"/>
          <w:lang w:val="en-US" w:eastAsia="zh-CN"/>
        </w:rPr>
        <w:drawing>
          <wp:inline distT="0" distB="0" distL="114300" distR="114300">
            <wp:extent cx="4571365" cy="1325245"/>
            <wp:effectExtent l="0" t="0" r="635" b="635"/>
            <wp:docPr id="21" name="图片 21" descr="1. 调成release模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1. 调成release模式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32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OLLYDBG查看</w:t>
      </w:r>
    </w:p>
    <w:p>
      <w:pPr>
        <w:widowControl w:val="0"/>
        <w:numPr>
          <w:numId w:val="0"/>
        </w:numPr>
        <w:jc w:val="both"/>
        <w:rPr>
          <w:rFonts w:hint="eastAsia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10990" cy="2016125"/>
            <wp:effectExtent l="0" t="0" r="3810" b="10795"/>
            <wp:docPr id="23" name="图片 23" descr="2. release模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2. release模式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10990" cy="201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显然release模式代码更加紧凑，调试信息也少了一些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p</w:t>
      </w:r>
      <w:r>
        <w:rPr>
          <w:rFonts w:hint="default" w:ascii="宋体" w:hAnsi="宋体" w:eastAsia="宋体"/>
          <w:b w:val="0"/>
          <w:bCs/>
          <w:lang w:val="en-US" w:eastAsia="zh-CN"/>
        </w:rPr>
        <w:t>ush</w:t>
      </w:r>
      <w:r>
        <w:rPr>
          <w:rFonts w:hint="eastAsia" w:ascii="宋体" w:hAnsi="宋体" w:eastAsia="宋体"/>
          <w:b w:val="0"/>
          <w:bCs/>
          <w:lang w:val="en-US" w:eastAsia="zh-CN"/>
        </w:rPr>
        <w:t>，</w:t>
      </w:r>
      <w:r>
        <w:rPr>
          <w:rFonts w:hint="default" w:ascii="宋体" w:hAnsi="宋体" w:eastAsia="宋体"/>
          <w:b w:val="0"/>
          <w:bCs/>
          <w:lang w:val="en-US" w:eastAsia="zh-CN"/>
        </w:rPr>
        <w:t>push</w:t>
      </w:r>
      <w:r>
        <w:rPr>
          <w:rFonts w:hint="eastAsia" w:ascii="宋体" w:hAnsi="宋体" w:eastAsia="宋体"/>
          <w:b w:val="0"/>
          <w:bCs/>
          <w:lang w:val="en-US" w:eastAsia="zh-CN"/>
        </w:rPr>
        <w:t>，</w:t>
      </w:r>
      <w:r>
        <w:rPr>
          <w:rFonts w:hint="default" w:ascii="宋体" w:hAnsi="宋体" w:eastAsia="宋体"/>
          <w:b w:val="0"/>
          <w:bCs/>
          <w:lang w:val="en-US" w:eastAsia="zh-CN"/>
        </w:rPr>
        <w:t>push</w:t>
      </w:r>
      <w:r>
        <w:rPr>
          <w:rFonts w:hint="eastAsia" w:ascii="宋体" w:hAnsi="宋体" w:eastAsia="宋体"/>
          <w:b w:val="0"/>
          <w:bCs/>
          <w:lang w:val="en-US" w:eastAsia="zh-CN"/>
        </w:rPr>
        <w:t>和Arg1=1辅助</w:t>
      </w:r>
      <w:r>
        <w:rPr>
          <w:rFonts w:hint="default" w:ascii="宋体" w:hAnsi="宋体" w:eastAsia="宋体"/>
          <w:b w:val="0"/>
          <w:bCs/>
          <w:lang w:val="en-US" w:eastAsia="zh-CN"/>
        </w:rPr>
        <w:t>找到主函数入口</w:t>
      </w:r>
      <w:r>
        <w:rPr>
          <w:rFonts w:hint="eastAsia" w:ascii="宋体" w:hAnsi="宋体" w:eastAsia="宋体"/>
          <w:b w:val="0"/>
          <w:bCs/>
          <w:lang w:val="en-US" w:eastAsia="zh-CN"/>
        </w:rPr>
        <w:t>，00401220，call 00401000可直接定位到主函数的地址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49090" cy="1858010"/>
            <wp:effectExtent l="0" t="0" r="11430" b="1270"/>
            <wp:docPr id="24" name="图片 24" descr="3 pushpushpush找到主函数入口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3 pushpushpush找到主函数入口地址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49090" cy="185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7，</w:t>
      </w:r>
      <w:r>
        <w:rPr>
          <w:rFonts w:hint="default" w:ascii="宋体" w:hAnsi="宋体" w:eastAsia="宋体"/>
          <w:b w:val="0"/>
          <w:bCs/>
          <w:lang w:val="en-US" w:eastAsia="zh-CN"/>
        </w:rPr>
        <w:t>直接定位到函数主函数的地址</w:t>
      </w:r>
      <w:r>
        <w:rPr>
          <w:rFonts w:hint="eastAsia" w:ascii="宋体" w:hAnsi="宋体" w:eastAsia="宋体"/>
          <w:b w:val="0"/>
          <w:bCs/>
          <w:lang w:val="en-US" w:eastAsia="zh-CN"/>
        </w:rPr>
        <w:t>，sub esp,0C8，只抬高了200，也就是只给局部变量留了刚刚好的内存空间。Release模式下也没有类似debug模式下push寄存器的值的代码。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05910" cy="1757680"/>
            <wp:effectExtent l="0" t="0" r="8890" b="10160"/>
            <wp:docPr id="25" name="图片 25" descr="4 F7 直接定位到函数主函数的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4 F7 直接定位到函数主函数的地址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5910" cy="175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7，call 00401061调用前有3个push，push eax作用是将eip的值赋值给eax。0012FEBC就是要输入的字符串数组的地址。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4194175" cy="1910715"/>
            <wp:effectExtent l="0" t="0" r="12065" b="9525"/>
            <wp:docPr id="26" name="图片 26" descr="5 F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5 F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94175" cy="191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F8，输入AAAA%X%X%X%X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3707130" cy="2307590"/>
            <wp:effectExtent l="0" t="0" r="11430" b="8890"/>
            <wp:docPr id="27" name="图片 27" descr="6 F8 输入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6 F8 输入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0713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回车，输入完毕</w:t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3893185" cy="1744345"/>
            <wp:effectExtent l="0" t="0" r="8255" b="8255"/>
            <wp:docPr id="28" name="图片 28" descr="7 输入完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7 输入完毕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93185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call调用后，并没有像debug模式中用add eip恢复栈帧。0012FEBC里的数据是41414141，也就是AAAA。</w:t>
      </w:r>
    </w:p>
    <w:p>
      <w:pPr>
        <w:widowControl w:val="0"/>
        <w:numPr>
          <w:ilvl w:val="0"/>
          <w:numId w:val="4"/>
        </w:numPr>
        <w:ind w:left="0" w:leftChars="0" w:firstLine="0" w:firstLine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输出结果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default" w:ascii="宋体" w:hAnsi="宋体" w:eastAsia="宋体"/>
          <w:b w:val="0"/>
          <w:bCs/>
          <w:lang w:val="en-US" w:eastAsia="zh-CN"/>
        </w:rPr>
        <w:drawing>
          <wp:inline distT="0" distB="0" distL="114300" distR="114300">
            <wp:extent cx="3474720" cy="579120"/>
            <wp:effectExtent l="0" t="0" r="0" b="0"/>
            <wp:docPr id="29" name="图片 29" descr="8 输出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8 输出结果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57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leftChars="0"/>
        <w:jc w:val="both"/>
        <w:rPr>
          <w:rFonts w:hint="eastAsia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地址0012FEAC的参数数据是0012FEBC，也就是字符串的入口地址，输出的是AAAA，然后按照地址再往后调用4个地址的参数数据，即0012FEBC，000000BB，00407030,41414141。</w:t>
      </w:r>
    </w:p>
    <w:p>
      <w:pPr>
        <w:widowControl w:val="0"/>
        <w:numPr>
          <w:numId w:val="0"/>
        </w:numPr>
        <w:ind w:leftChars="0"/>
        <w:jc w:val="both"/>
        <w:rPr>
          <w:rFonts w:hint="default" w:ascii="宋体" w:hAnsi="宋体" w:eastAsia="宋体"/>
          <w:b w:val="0"/>
          <w:bCs/>
          <w:lang w:val="en-US" w:eastAsia="zh-CN"/>
        </w:rPr>
      </w:pPr>
      <w:r>
        <w:rPr>
          <w:rFonts w:hint="eastAsia" w:ascii="宋体" w:hAnsi="宋体" w:eastAsia="宋体"/>
          <w:b w:val="0"/>
          <w:bCs/>
          <w:lang w:val="en-US" w:eastAsia="zh-CN"/>
        </w:rPr>
        <w:t>最后retn之前的xor eax,eax和add esp，0C8用来恢复函数调用前原来的状态。</w:t>
      </w: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心得体会</w:t>
      </w:r>
      <w:r>
        <w:rPr>
          <w:rFonts w:hint="eastAsia" w:ascii="宋体" w:hAnsi="宋体" w:eastAsia="宋体"/>
          <w:b/>
        </w:rPr>
        <w:t>：</w:t>
      </w:r>
    </w:p>
    <w:p>
      <w:pPr>
        <w:ind w:firstLine="420" w:firstLineChars="200"/>
        <w:rPr>
          <w:rFonts w:hint="eastAsia" w:ascii="宋体" w:hAnsi="宋体" w:eastAsia="宋体"/>
          <w:b w:val="0"/>
          <w:bCs/>
        </w:rPr>
      </w:pPr>
      <w:r>
        <w:rPr>
          <w:rFonts w:hint="eastAsia" w:ascii="宋体" w:hAnsi="宋体" w:eastAsia="宋体"/>
          <w:b w:val="0"/>
          <w:bCs/>
        </w:rPr>
        <w:t>执行printf(str)语句的时候，Debug模式和Relase模式的栈帧结构：</w:t>
      </w:r>
    </w:p>
    <w:p>
      <w:pPr>
        <w:rPr>
          <w:rFonts w:hint="eastAsia" w:ascii="宋体" w:hAnsi="宋体" w:eastAsia="宋体"/>
          <w:b/>
        </w:rPr>
      </w:pPr>
    </w:p>
    <w:p>
      <w:pPr>
        <w:ind w:firstLine="420" w:firstLineChars="200"/>
      </w:pPr>
      <w:r>
        <w:object>
          <v:shape id="_x0000_i1026" o:spt="75" alt="" type="#_x0000_t75" style="height:201.1pt;width:344.2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29">
            <o:LockedField>false</o:LockedField>
          </o:OLEObject>
        </w:objec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lease模式采用了更高的优化级别，以尽可能地提高代码的执行效率，而Debug模式则不进行优化，以方便调试程序。Release模式不包含调试信息，以减小程序体积，而Debug模式包含完整的调试信息，方便程序员在调试时查看变量、函数等信息。Release模式采用的是编译器的默认设置，而Debug模式通常会开启额外的检查和调试代码，以方便调试程序。Release模式生成的代码更加紧凑，运行速度更快，而Debug模式生成的代码比较臃肿，运行速度较慢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469DF70"/>
    <w:multiLevelType w:val="singleLevel"/>
    <w:tmpl w:val="A469DF70"/>
    <w:lvl w:ilvl="0" w:tentative="0">
      <w:start w:val="1"/>
      <w:numFmt w:val="decimal"/>
      <w:suff w:val="space"/>
      <w:lvlText w:val="（%1）"/>
      <w:lvlJc w:val="left"/>
    </w:lvl>
  </w:abstractNum>
  <w:abstractNum w:abstractNumId="1">
    <w:nsid w:val="DA58D7F5"/>
    <w:multiLevelType w:val="singleLevel"/>
    <w:tmpl w:val="DA58D7F5"/>
    <w:lvl w:ilvl="0" w:tentative="0">
      <w:start w:val="1"/>
      <w:numFmt w:val="upperLetter"/>
      <w:suff w:val="space"/>
      <w:lvlText w:val="%1."/>
      <w:lvlJc w:val="left"/>
    </w:lvl>
  </w:abstractNum>
  <w:abstractNum w:abstractNumId="2">
    <w:nsid w:val="00D28C3D"/>
    <w:multiLevelType w:val="singleLevel"/>
    <w:tmpl w:val="00D28C3D"/>
    <w:lvl w:ilvl="0" w:tentative="0">
      <w:start w:val="2"/>
      <w:numFmt w:val="upperLetter"/>
      <w:suff w:val="space"/>
      <w:lvlText w:val="%1."/>
      <w:lvlJc w:val="left"/>
    </w:lvl>
  </w:abstractNum>
  <w:abstractNum w:abstractNumId="3">
    <w:nsid w:val="133DEEC2"/>
    <w:multiLevelType w:val="singleLevel"/>
    <w:tmpl w:val="133DEEC2"/>
    <w:lvl w:ilvl="0" w:tentative="0">
      <w:start w:val="1"/>
      <w:numFmt w:val="decimal"/>
      <w:suff w:val="space"/>
      <w:lvlText w:val="（%1）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VmNzU4MmJiMGFiOWZlMWQwNWVhOWRiZTc2ZDdiZGYifQ=="/>
  </w:docVars>
  <w:rsids>
    <w:rsidRoot w:val="001F1E13"/>
    <w:rsid w:val="0000472F"/>
    <w:rsid w:val="00015EEE"/>
    <w:rsid w:val="000C408B"/>
    <w:rsid w:val="00114A1E"/>
    <w:rsid w:val="001D79EA"/>
    <w:rsid w:val="001F1E13"/>
    <w:rsid w:val="00306243"/>
    <w:rsid w:val="003244BB"/>
    <w:rsid w:val="003A2E8B"/>
    <w:rsid w:val="003E74AF"/>
    <w:rsid w:val="0048598B"/>
    <w:rsid w:val="004A0690"/>
    <w:rsid w:val="00592A31"/>
    <w:rsid w:val="005A2D64"/>
    <w:rsid w:val="005F1DF7"/>
    <w:rsid w:val="006B7D89"/>
    <w:rsid w:val="007D4956"/>
    <w:rsid w:val="00802547"/>
    <w:rsid w:val="00815B53"/>
    <w:rsid w:val="00824F95"/>
    <w:rsid w:val="008E7914"/>
    <w:rsid w:val="00977C59"/>
    <w:rsid w:val="00A25AE0"/>
    <w:rsid w:val="00A4502A"/>
    <w:rsid w:val="00AC08C2"/>
    <w:rsid w:val="00BD1E82"/>
    <w:rsid w:val="00BE5C2F"/>
    <w:rsid w:val="00C00282"/>
    <w:rsid w:val="00C4376E"/>
    <w:rsid w:val="00C441F7"/>
    <w:rsid w:val="00C9519A"/>
    <w:rsid w:val="00CC68CC"/>
    <w:rsid w:val="00D83D91"/>
    <w:rsid w:val="00DA508C"/>
    <w:rsid w:val="00DB6210"/>
    <w:rsid w:val="00E464E4"/>
    <w:rsid w:val="00E77465"/>
    <w:rsid w:val="00F37703"/>
    <w:rsid w:val="00F82F26"/>
    <w:rsid w:val="00F86993"/>
    <w:rsid w:val="00FF1E61"/>
    <w:rsid w:val="02ED3BC6"/>
    <w:rsid w:val="038E51E9"/>
    <w:rsid w:val="04340A2A"/>
    <w:rsid w:val="044E7D8A"/>
    <w:rsid w:val="04941C73"/>
    <w:rsid w:val="05A84720"/>
    <w:rsid w:val="06A11240"/>
    <w:rsid w:val="08277C07"/>
    <w:rsid w:val="0878022B"/>
    <w:rsid w:val="095A67AC"/>
    <w:rsid w:val="09CA130E"/>
    <w:rsid w:val="0A242651"/>
    <w:rsid w:val="0A5676CA"/>
    <w:rsid w:val="0A882069"/>
    <w:rsid w:val="0B446AEB"/>
    <w:rsid w:val="0B731628"/>
    <w:rsid w:val="0C982444"/>
    <w:rsid w:val="0D377E75"/>
    <w:rsid w:val="0F2D6C21"/>
    <w:rsid w:val="0F567F75"/>
    <w:rsid w:val="0F9F6365"/>
    <w:rsid w:val="10AE20B1"/>
    <w:rsid w:val="11005262"/>
    <w:rsid w:val="118C4D48"/>
    <w:rsid w:val="11B6653D"/>
    <w:rsid w:val="12004543"/>
    <w:rsid w:val="12962F4B"/>
    <w:rsid w:val="137141F5"/>
    <w:rsid w:val="13E71DB4"/>
    <w:rsid w:val="141A2ADF"/>
    <w:rsid w:val="14307D04"/>
    <w:rsid w:val="149D101A"/>
    <w:rsid w:val="15FE08F1"/>
    <w:rsid w:val="1675224E"/>
    <w:rsid w:val="16F95F6B"/>
    <w:rsid w:val="185136BC"/>
    <w:rsid w:val="185900A1"/>
    <w:rsid w:val="188624F1"/>
    <w:rsid w:val="1A230697"/>
    <w:rsid w:val="1AA60CD9"/>
    <w:rsid w:val="1AD26911"/>
    <w:rsid w:val="1B2F50C2"/>
    <w:rsid w:val="1BCC5BB7"/>
    <w:rsid w:val="1CED5DD4"/>
    <w:rsid w:val="1DBC0763"/>
    <w:rsid w:val="1DCA2E80"/>
    <w:rsid w:val="1E6865D7"/>
    <w:rsid w:val="1E8C1C92"/>
    <w:rsid w:val="1F42113B"/>
    <w:rsid w:val="20AF68A5"/>
    <w:rsid w:val="20BC54B9"/>
    <w:rsid w:val="22E37928"/>
    <w:rsid w:val="232719D5"/>
    <w:rsid w:val="23975B30"/>
    <w:rsid w:val="23A4207F"/>
    <w:rsid w:val="240B5FA0"/>
    <w:rsid w:val="24327704"/>
    <w:rsid w:val="26846D78"/>
    <w:rsid w:val="26FC418C"/>
    <w:rsid w:val="27356E93"/>
    <w:rsid w:val="2769242F"/>
    <w:rsid w:val="27C43035"/>
    <w:rsid w:val="280A5EE5"/>
    <w:rsid w:val="2885483E"/>
    <w:rsid w:val="2B401FFE"/>
    <w:rsid w:val="2B7C5D3F"/>
    <w:rsid w:val="2C546BC8"/>
    <w:rsid w:val="2D4F307B"/>
    <w:rsid w:val="2DBA45BF"/>
    <w:rsid w:val="2ED3590C"/>
    <w:rsid w:val="2F5A0CFC"/>
    <w:rsid w:val="2FBD0A96"/>
    <w:rsid w:val="309133D0"/>
    <w:rsid w:val="31BB6312"/>
    <w:rsid w:val="33291F9F"/>
    <w:rsid w:val="348E61C0"/>
    <w:rsid w:val="35231E87"/>
    <w:rsid w:val="35337105"/>
    <w:rsid w:val="35B93AAE"/>
    <w:rsid w:val="35BF6203"/>
    <w:rsid w:val="3602672B"/>
    <w:rsid w:val="367671A7"/>
    <w:rsid w:val="368C7D2B"/>
    <w:rsid w:val="371773B1"/>
    <w:rsid w:val="37D01583"/>
    <w:rsid w:val="37E25018"/>
    <w:rsid w:val="38BC30D6"/>
    <w:rsid w:val="38C254B7"/>
    <w:rsid w:val="39006536"/>
    <w:rsid w:val="394E09B1"/>
    <w:rsid w:val="3B135A0E"/>
    <w:rsid w:val="3D6759D2"/>
    <w:rsid w:val="3E067425"/>
    <w:rsid w:val="3EA4635F"/>
    <w:rsid w:val="3FA0539F"/>
    <w:rsid w:val="3FA60582"/>
    <w:rsid w:val="421A58D4"/>
    <w:rsid w:val="42A96C58"/>
    <w:rsid w:val="42D11430"/>
    <w:rsid w:val="46841EB6"/>
    <w:rsid w:val="4752390A"/>
    <w:rsid w:val="47E96F84"/>
    <w:rsid w:val="493E75CF"/>
    <w:rsid w:val="4B1265F1"/>
    <w:rsid w:val="4B4109F4"/>
    <w:rsid w:val="4BBA2895"/>
    <w:rsid w:val="4C01624F"/>
    <w:rsid w:val="4CE44341"/>
    <w:rsid w:val="4D0F5BEB"/>
    <w:rsid w:val="4D135D42"/>
    <w:rsid w:val="4DD94895"/>
    <w:rsid w:val="4E2B1E4D"/>
    <w:rsid w:val="4F6A4E80"/>
    <w:rsid w:val="4F9071D6"/>
    <w:rsid w:val="4F9475B1"/>
    <w:rsid w:val="4FFE6FB4"/>
    <w:rsid w:val="502D7730"/>
    <w:rsid w:val="50B61691"/>
    <w:rsid w:val="50DA619D"/>
    <w:rsid w:val="50F9480F"/>
    <w:rsid w:val="516A1CA8"/>
    <w:rsid w:val="528E5C54"/>
    <w:rsid w:val="54106B37"/>
    <w:rsid w:val="54951E7E"/>
    <w:rsid w:val="54D94C2F"/>
    <w:rsid w:val="578F4443"/>
    <w:rsid w:val="5829167B"/>
    <w:rsid w:val="58B86AED"/>
    <w:rsid w:val="58E82FCB"/>
    <w:rsid w:val="59BE5287"/>
    <w:rsid w:val="59D22E0A"/>
    <w:rsid w:val="5AD332BA"/>
    <w:rsid w:val="5CC054DC"/>
    <w:rsid w:val="5CC056E6"/>
    <w:rsid w:val="5D16772F"/>
    <w:rsid w:val="5DBE5856"/>
    <w:rsid w:val="5DE972B4"/>
    <w:rsid w:val="5E092255"/>
    <w:rsid w:val="5E171C86"/>
    <w:rsid w:val="5EAC56AE"/>
    <w:rsid w:val="5FA832F8"/>
    <w:rsid w:val="5FF30490"/>
    <w:rsid w:val="607B17DC"/>
    <w:rsid w:val="60A172B8"/>
    <w:rsid w:val="60B66C31"/>
    <w:rsid w:val="60C24F0C"/>
    <w:rsid w:val="62045801"/>
    <w:rsid w:val="621F4BAA"/>
    <w:rsid w:val="632D5AAA"/>
    <w:rsid w:val="63C93104"/>
    <w:rsid w:val="66544639"/>
    <w:rsid w:val="665705F5"/>
    <w:rsid w:val="684661E6"/>
    <w:rsid w:val="687429A1"/>
    <w:rsid w:val="69B7302F"/>
    <w:rsid w:val="69CB2EB4"/>
    <w:rsid w:val="6A350C4E"/>
    <w:rsid w:val="6C5626F7"/>
    <w:rsid w:val="6C615D2A"/>
    <w:rsid w:val="6D7F3300"/>
    <w:rsid w:val="6DB75E80"/>
    <w:rsid w:val="6DFF2D5B"/>
    <w:rsid w:val="6F0A2FD7"/>
    <w:rsid w:val="6FD33268"/>
    <w:rsid w:val="705335DF"/>
    <w:rsid w:val="71877A88"/>
    <w:rsid w:val="730B271F"/>
    <w:rsid w:val="736F7885"/>
    <w:rsid w:val="73F604A7"/>
    <w:rsid w:val="74721602"/>
    <w:rsid w:val="74786924"/>
    <w:rsid w:val="75D6353D"/>
    <w:rsid w:val="75E34C23"/>
    <w:rsid w:val="75EF658A"/>
    <w:rsid w:val="7801562B"/>
    <w:rsid w:val="78713799"/>
    <w:rsid w:val="789952F0"/>
    <w:rsid w:val="78A23B42"/>
    <w:rsid w:val="78DA30EC"/>
    <w:rsid w:val="7A9E45ED"/>
    <w:rsid w:val="7B0E1673"/>
    <w:rsid w:val="7B1D3764"/>
    <w:rsid w:val="7C1B2C0F"/>
    <w:rsid w:val="7D567401"/>
    <w:rsid w:val="7D6F1BD9"/>
    <w:rsid w:val="7E0B2CF3"/>
    <w:rsid w:val="7E480257"/>
    <w:rsid w:val="7F0D68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image" Target="media/image26.emf"/><Relationship Id="rId3" Type="http://schemas.openxmlformats.org/officeDocument/2006/relationships/theme" Target="theme/theme1.xml"/><Relationship Id="rId29" Type="http://schemas.openxmlformats.org/officeDocument/2006/relationships/oleObject" Target="embeddings/oleObject1.bin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8</Pages>
  <Words>904</Words>
  <Characters>1543</Characters>
  <Lines>2</Lines>
  <Paragraphs>1</Paragraphs>
  <TotalTime>33</TotalTime>
  <ScaleCrop>false</ScaleCrop>
  <LinksUpToDate>false</LinksUpToDate>
  <CharactersWithSpaces>1571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7T09:14:00Z</dcterms:created>
  <dc:creator>刘哲理</dc:creator>
  <cp:lastModifiedBy>sl</cp:lastModifiedBy>
  <dcterms:modified xsi:type="dcterms:W3CDTF">2023-03-29T14:14:14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70CA5125E96B4C8FA95A4DE993B95C9A</vt:lpwstr>
  </property>
</Properties>
</file>